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41" w:rightFromText="141" w:vertAnchor="text" w:horzAnchor="margin" w:tblpX="-214" w:tblpY="-220"/>
        <w:tblOverlap w:val="never"/>
        <w:tblW w:w="10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88"/>
        <w:gridCol w:w="6708"/>
      </w:tblGrid>
      <w:tr w:rsidR="00423B33" w:rsidRPr="000623B5" w:rsidTr="00C51E49">
        <w:trPr>
          <w:cantSplit/>
          <w:trHeight w:val="557"/>
        </w:trPr>
        <w:tc>
          <w:tcPr>
            <w:tcW w:w="105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Balk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FC79F1">
        <w:trPr>
          <w:trHeight w:val="290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Balk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FC79F1">
        <w:trPr>
          <w:trHeight w:val="24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2D64E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FC79F1">
        <w:trPr>
          <w:trHeight w:val="24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C51E49">
        <w:trPr>
          <w:trHeight w:val="1155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A76FFA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200400</wp:posOffset>
                      </wp:positionH>
                      <wp:positionV relativeFrom="paragraph">
                        <wp:posOffset>37465</wp:posOffset>
                      </wp:positionV>
                      <wp:extent cx="266700" cy="142875"/>
                      <wp:effectExtent l="17780" t="20320" r="20320" b="17780"/>
                      <wp:wrapNone/>
                      <wp:docPr id="3" name="Akış Çizelgesi: İşlem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0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DD3D14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79295</wp:posOffset>
                      </wp:positionH>
                      <wp:positionV relativeFrom="paragraph">
                        <wp:posOffset>44450</wp:posOffset>
                      </wp:positionV>
                      <wp:extent cx="95250" cy="723900"/>
                      <wp:effectExtent l="6350" t="8255" r="12700" b="10795"/>
                      <wp:wrapNone/>
                      <wp:docPr id="2" name="Sol Ayraç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723900"/>
                              </a:xfrm>
                              <a:prstGeom prst="leftBrace">
                                <a:avLst>
                                  <a:gd name="adj1" fmla="val 833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D9709D5"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Sol Ayraç 1" o:spid="_x0000_s1026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" adj="237"/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A76FFA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6985</wp:posOffset>
                      </wp:positionV>
                      <wp:extent cx="295275" cy="314325"/>
                      <wp:effectExtent l="0" t="0" r="28575" b="28575"/>
                      <wp:wrapNone/>
                      <wp:docPr id="7" name="Dikdörtgen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0" y="0"/>
                                <a:ext cx="2952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txbx>
                              <w:txbxContent>
                                <w:p w:rsidR="000E05A3" w:rsidRDefault="000E05A3" w:rsidP="000E05A3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7" o:spid="_x0000_s1026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    <v:textbox>
                        <w:txbxContent>
                          <w:p w:rsidR="000E05A3" w:rsidRDefault="000E05A3" w:rsidP="000E05A3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A76FFA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212465</wp:posOffset>
                      </wp:positionH>
                      <wp:positionV relativeFrom="paragraph">
                        <wp:posOffset>31750</wp:posOffset>
                      </wp:positionV>
                      <wp:extent cx="259715" cy="142875"/>
                      <wp:effectExtent l="20320" t="23495" r="24765" b="24130"/>
                      <wp:wrapNone/>
                      <wp:docPr id="1" name="Akış Çizelgesi: İşlem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715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EA38D45" id="Akış Çizelgesi: İşlem 6" o:spid="_x0000_s1026" type="#_x0000_t109" style="position:absolute;margin-left:252.95pt;margin-top:2.5pt;width:20.45pt;height:11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FC79F1">
        <w:trPr>
          <w:trHeight w:val="251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proofErr w:type="gramStart"/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..</w:t>
            </w:r>
            <w:proofErr w:type="gramEnd"/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: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</w:p>
        </w:tc>
      </w:tr>
      <w:tr w:rsidR="00423B33" w:rsidRPr="000623B5" w:rsidTr="00FC79F1">
        <w:trPr>
          <w:trHeight w:val="294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FC79F1">
        <w:trPr>
          <w:trHeight w:val="334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FC79F1">
        <w:trPr>
          <w:trHeight w:val="335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FC79F1">
        <w:trPr>
          <w:trHeight w:val="37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FC79F1">
        <w:trPr>
          <w:trHeight w:val="37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FC79F1">
        <w:trPr>
          <w:trHeight w:val="37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.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TOPLAM:  </w:t>
            </w:r>
          </w:p>
        </w:tc>
      </w:tr>
      <w:tr w:rsidR="00423B33" w:rsidRPr="000623B5" w:rsidTr="00FC79F1">
        <w:trPr>
          <w:trHeight w:val="487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FC79F1">
        <w:trPr>
          <w:cantSplit/>
          <w:trHeight w:val="4728"/>
        </w:trPr>
        <w:tc>
          <w:tcPr>
            <w:tcW w:w="105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C31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</w:t>
            </w:r>
          </w:p>
          <w:p w:rsidR="00423B33" w:rsidRDefault="00423B33" w:rsidP="00055C31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 izinli sayılmam hususunda gereğini saygılarımla arz ederim.</w:t>
            </w:r>
          </w:p>
          <w:p w:rsidR="00423B33" w:rsidRDefault="00423B33" w:rsidP="00C51E49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        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                                 </w:t>
            </w:r>
            <w:r w:rsidR="00C51E49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İMZA: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Default="00423B33" w:rsidP="00423B33">
            <w:pPr>
              <w:tabs>
                <w:tab w:val="center" w:pos="5281"/>
              </w:tabs>
              <w:jc w:val="both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BİRİM YETKİLİSİ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  <w:t xml:space="preserve">                                                                                       BİRİM AMİRİ</w:t>
            </w:r>
          </w:p>
          <w:p w:rsidR="008254EC" w:rsidRDefault="00423B33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</w:t>
            </w:r>
            <w:r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>UYGUNDUR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  <w:t xml:space="preserve">         ONAY</w:t>
            </w:r>
          </w:p>
          <w:p w:rsidR="00A5424F" w:rsidRDefault="00A5424F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C51E49" w:rsidRPr="00A5424F" w:rsidRDefault="00A5424F" w:rsidP="00C51E49">
            <w:pPr>
              <w:pStyle w:val="AralkYok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b/>
              </w:rPr>
              <w:t xml:space="preserve">  </w:t>
            </w:r>
            <w:r w:rsidRPr="00A5424F">
              <w:rPr>
                <w:rFonts w:ascii="Times New Roman" w:hAnsi="Times New Roman" w:cs="Times New Roman"/>
                <w:b/>
                <w:sz w:val="24"/>
                <w:szCs w:val="24"/>
              </w:rPr>
              <w:t>Ayfer TOKDEMİR GÖKBAYRAK</w:t>
            </w:r>
            <w:r w:rsidR="00C51E49" w:rsidRPr="00A5424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                             Prof. Dr. Meriç ALBAY</w:t>
            </w:r>
          </w:p>
          <w:p w:rsidR="00C51E49" w:rsidRDefault="00A5424F" w:rsidP="000C19F2">
            <w:pPr>
              <w:pStyle w:val="AralkYok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</w:t>
            </w:r>
            <w:r w:rsidRPr="00A5424F">
              <w:rPr>
                <w:rFonts w:ascii="Times New Roman" w:hAnsi="Times New Roman" w:cs="Times New Roman"/>
                <w:b/>
                <w:sz w:val="24"/>
                <w:szCs w:val="24"/>
              </w:rPr>
              <w:t>Fakülte Sekreteri</w:t>
            </w:r>
            <w:r w:rsidR="00C51E49" w:rsidRPr="00A5424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                                                                Dekan</w:t>
            </w:r>
          </w:p>
          <w:p w:rsidR="00A5424F" w:rsidRDefault="00A5424F" w:rsidP="000C19F2">
            <w:pPr>
              <w:pStyle w:val="AralkYok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5424F" w:rsidRPr="00A5424F" w:rsidRDefault="00A5424F" w:rsidP="000C19F2">
            <w:pPr>
              <w:pStyle w:val="AralkYok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C19F2" w:rsidRDefault="000C19F2" w:rsidP="000C19F2">
            <w:pPr>
              <w:pStyle w:val="AralkYok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2D4B85" w:rsidRDefault="00C51E49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</w:t>
            </w:r>
            <w:r w:rsidR="00423B33"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C51E4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284" w:right="720" w:bottom="142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78AD" w:rsidRDefault="00C078AD" w:rsidP="00B653BB">
      <w:pPr>
        <w:spacing w:after="0" w:line="240" w:lineRule="auto"/>
      </w:pPr>
      <w:r>
        <w:separator/>
      </w:r>
    </w:p>
  </w:endnote>
  <w:endnote w:type="continuationSeparator" w:id="0">
    <w:p w:rsidR="00C078AD" w:rsidRDefault="00C078AD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033" w:rsidRDefault="005C7033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1780" w:rsidRPr="002C12F0" w:rsidRDefault="003A1780" w:rsidP="003A1780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033" w:rsidRDefault="005C7033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78AD" w:rsidRDefault="00C078AD" w:rsidP="00B653BB">
      <w:pPr>
        <w:spacing w:after="0" w:line="240" w:lineRule="auto"/>
      </w:pPr>
      <w:r>
        <w:separator/>
      </w:r>
    </w:p>
  </w:footnote>
  <w:footnote w:type="continuationSeparator" w:id="0">
    <w:p w:rsidR="00C078AD" w:rsidRDefault="00C078AD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033" w:rsidRDefault="005C7033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16"/>
      <w:gridCol w:w="6990"/>
      <w:gridCol w:w="1926"/>
    </w:tblGrid>
    <w:tr w:rsidR="003D6822" w:rsidRPr="006D7936" w:rsidTr="00FE27C3">
      <w:trPr>
        <w:trHeight w:val="1394"/>
      </w:trPr>
      <w:tc>
        <w:tcPr>
          <w:tcW w:w="1716" w:type="dxa"/>
        </w:tcPr>
        <w:p w:rsidR="00FE27C3" w:rsidRPr="006D7936" w:rsidRDefault="00FE27C3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 o:ole="">
                <v:imagedata r:id="rId1" o:title=""/>
              </v:shape>
              <o:OLEObject Type="Embed" ProgID="Visio.Drawing.15" ShapeID="_x0000_i1025" DrawAspect="Content" ObjectID="_1575983152" r:id="rId2"/>
            </w:object>
          </w:r>
        </w:p>
      </w:tc>
      <w:tc>
        <w:tcPr>
          <w:tcW w:w="7073" w:type="dxa"/>
        </w:tcPr>
        <w:p w:rsidR="00FE27C3" w:rsidRDefault="00FE27C3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FE27C3" w:rsidRDefault="00FE27C3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T.C.</w:t>
          </w:r>
        </w:p>
        <w:p w:rsidR="00FE27C3" w:rsidRDefault="00FE27C3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FE27C3" w:rsidRPr="003A1780" w:rsidRDefault="00FE27C3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 xml:space="preserve">Su </w:t>
          </w:r>
          <w:r w:rsidR="00F92365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Bilimleri</w:t>
          </w:r>
          <w:r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 xml:space="preserve"> Fakültesi Dekanlığı</w:t>
          </w:r>
        </w:p>
        <w:p w:rsidR="00493C34" w:rsidRDefault="00493C34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</w:p>
        <w:p w:rsidR="00FE27C3" w:rsidRDefault="00FE27C3" w:rsidP="00493C34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 w:rsidRPr="00FE27C3"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</w:tc>
      <w:tc>
        <w:tcPr>
          <w:tcW w:w="1843" w:type="dxa"/>
          <w:vAlign w:val="center"/>
        </w:tcPr>
        <w:p w:rsidR="00FE27C3" w:rsidRDefault="005C7033" w:rsidP="006D7936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b/>
              <w:sz w:val="20"/>
              <w:szCs w:val="20"/>
            </w:rPr>
          </w:pPr>
          <w:bookmarkStart w:id="0" w:name="_GoBack"/>
          <w:r w:rsidRPr="00DB6414">
            <w:rPr>
              <w:noProof/>
            </w:rPr>
            <w:drawing>
              <wp:inline distT="0" distB="0" distL="0" distR="0" wp14:anchorId="7A731DCF" wp14:editId="2D4B8051">
                <wp:extent cx="1085850" cy="1098367"/>
                <wp:effectExtent l="0" t="0" r="0" b="6985"/>
                <wp:docPr id="4" name="Resim 4" descr="C:\Users\Yeşim\Desktop\000023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Yeşim\Desktop\000023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16123" cy="11289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bookmarkEnd w:id="0"/>
        </w:p>
        <w:p w:rsidR="00FE27C3" w:rsidRPr="006D7936" w:rsidRDefault="00FE27C3" w:rsidP="006D7936">
          <w:pPr>
            <w:tabs>
              <w:tab w:val="center" w:pos="4536"/>
              <w:tab w:val="right" w:pos="9072"/>
            </w:tabs>
            <w:rPr>
              <w:sz w:val="20"/>
              <w:szCs w:val="20"/>
            </w:rPr>
          </w:pPr>
        </w:p>
      </w:tc>
    </w:tr>
  </w:tbl>
  <w:p w:rsidR="00B653BB" w:rsidRDefault="00B653BB" w:rsidP="00B653B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033" w:rsidRDefault="005C7033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53BB"/>
    <w:rsid w:val="000038FA"/>
    <w:rsid w:val="0001195A"/>
    <w:rsid w:val="00055C31"/>
    <w:rsid w:val="0006193B"/>
    <w:rsid w:val="000623B5"/>
    <w:rsid w:val="000648DD"/>
    <w:rsid w:val="000823DF"/>
    <w:rsid w:val="000C19F2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A202C"/>
    <w:rsid w:val="001B5E78"/>
    <w:rsid w:val="001B678C"/>
    <w:rsid w:val="001E3ACE"/>
    <w:rsid w:val="001E5B50"/>
    <w:rsid w:val="0020019C"/>
    <w:rsid w:val="00210832"/>
    <w:rsid w:val="0022253D"/>
    <w:rsid w:val="002538E1"/>
    <w:rsid w:val="0027018F"/>
    <w:rsid w:val="002808CB"/>
    <w:rsid w:val="002869D6"/>
    <w:rsid w:val="00293B55"/>
    <w:rsid w:val="00296717"/>
    <w:rsid w:val="002B175F"/>
    <w:rsid w:val="002B4B6A"/>
    <w:rsid w:val="002C12F0"/>
    <w:rsid w:val="002D4B85"/>
    <w:rsid w:val="002D64E3"/>
    <w:rsid w:val="00340F24"/>
    <w:rsid w:val="00382BC0"/>
    <w:rsid w:val="00386440"/>
    <w:rsid w:val="003939ED"/>
    <w:rsid w:val="003A1780"/>
    <w:rsid w:val="003A71D9"/>
    <w:rsid w:val="003B2100"/>
    <w:rsid w:val="003D2D43"/>
    <w:rsid w:val="003D6822"/>
    <w:rsid w:val="00423B33"/>
    <w:rsid w:val="0047757F"/>
    <w:rsid w:val="00482161"/>
    <w:rsid w:val="00493C34"/>
    <w:rsid w:val="004A2496"/>
    <w:rsid w:val="004C51E0"/>
    <w:rsid w:val="004D65E7"/>
    <w:rsid w:val="004E7B10"/>
    <w:rsid w:val="00506369"/>
    <w:rsid w:val="00522AB6"/>
    <w:rsid w:val="00532D91"/>
    <w:rsid w:val="005553AB"/>
    <w:rsid w:val="00557C58"/>
    <w:rsid w:val="0056162E"/>
    <w:rsid w:val="00570EBA"/>
    <w:rsid w:val="00575DE4"/>
    <w:rsid w:val="005763B8"/>
    <w:rsid w:val="005B4148"/>
    <w:rsid w:val="005B4693"/>
    <w:rsid w:val="005C7033"/>
    <w:rsid w:val="005E06A8"/>
    <w:rsid w:val="00605ADC"/>
    <w:rsid w:val="006104FD"/>
    <w:rsid w:val="00652B18"/>
    <w:rsid w:val="006874D6"/>
    <w:rsid w:val="006C0A8A"/>
    <w:rsid w:val="006D7936"/>
    <w:rsid w:val="006D7A80"/>
    <w:rsid w:val="006E79C1"/>
    <w:rsid w:val="007036F2"/>
    <w:rsid w:val="00704CF7"/>
    <w:rsid w:val="007163DE"/>
    <w:rsid w:val="0072622E"/>
    <w:rsid w:val="007607F4"/>
    <w:rsid w:val="007A110E"/>
    <w:rsid w:val="007D5242"/>
    <w:rsid w:val="007E2A43"/>
    <w:rsid w:val="007F2481"/>
    <w:rsid w:val="00816FE0"/>
    <w:rsid w:val="00823378"/>
    <w:rsid w:val="008254EC"/>
    <w:rsid w:val="00860685"/>
    <w:rsid w:val="00887C1E"/>
    <w:rsid w:val="008E1F31"/>
    <w:rsid w:val="008E3DAE"/>
    <w:rsid w:val="00921523"/>
    <w:rsid w:val="00933D32"/>
    <w:rsid w:val="00937FEA"/>
    <w:rsid w:val="00973781"/>
    <w:rsid w:val="0099587F"/>
    <w:rsid w:val="009D2EF1"/>
    <w:rsid w:val="009E06D1"/>
    <w:rsid w:val="009F61D4"/>
    <w:rsid w:val="00A04827"/>
    <w:rsid w:val="00A2557D"/>
    <w:rsid w:val="00A30E8B"/>
    <w:rsid w:val="00A33437"/>
    <w:rsid w:val="00A5424F"/>
    <w:rsid w:val="00A62544"/>
    <w:rsid w:val="00A76FFA"/>
    <w:rsid w:val="00A82EF6"/>
    <w:rsid w:val="00AA32D3"/>
    <w:rsid w:val="00AA7C8F"/>
    <w:rsid w:val="00AB1947"/>
    <w:rsid w:val="00AF1EE3"/>
    <w:rsid w:val="00AF25F1"/>
    <w:rsid w:val="00AF559C"/>
    <w:rsid w:val="00AF6A07"/>
    <w:rsid w:val="00B12947"/>
    <w:rsid w:val="00B653BB"/>
    <w:rsid w:val="00BB1AD4"/>
    <w:rsid w:val="00BC3A85"/>
    <w:rsid w:val="00BC433E"/>
    <w:rsid w:val="00BE14A7"/>
    <w:rsid w:val="00C02BF5"/>
    <w:rsid w:val="00C06F1B"/>
    <w:rsid w:val="00C078AD"/>
    <w:rsid w:val="00C33BE4"/>
    <w:rsid w:val="00C51E49"/>
    <w:rsid w:val="00C67B4F"/>
    <w:rsid w:val="00C8764E"/>
    <w:rsid w:val="00CC499D"/>
    <w:rsid w:val="00CC6975"/>
    <w:rsid w:val="00CD3A78"/>
    <w:rsid w:val="00CE3DD8"/>
    <w:rsid w:val="00D22D77"/>
    <w:rsid w:val="00D94881"/>
    <w:rsid w:val="00DC0453"/>
    <w:rsid w:val="00DC18F4"/>
    <w:rsid w:val="00DD5414"/>
    <w:rsid w:val="00DD63C0"/>
    <w:rsid w:val="00E304A3"/>
    <w:rsid w:val="00E44699"/>
    <w:rsid w:val="00E60EC2"/>
    <w:rsid w:val="00E6731F"/>
    <w:rsid w:val="00E90673"/>
    <w:rsid w:val="00E91C3B"/>
    <w:rsid w:val="00E96F59"/>
    <w:rsid w:val="00F005F6"/>
    <w:rsid w:val="00F06A19"/>
    <w:rsid w:val="00F303AD"/>
    <w:rsid w:val="00F31165"/>
    <w:rsid w:val="00F43943"/>
    <w:rsid w:val="00F7611F"/>
    <w:rsid w:val="00F82442"/>
    <w:rsid w:val="00F92365"/>
    <w:rsid w:val="00FB3BBA"/>
    <w:rsid w:val="00FC79F1"/>
    <w:rsid w:val="00FD16A4"/>
    <w:rsid w:val="00FE2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5:docId w15:val="{E1A87661-085F-4F09-A09A-5859B25BE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975"/>
  </w:style>
  <w:style w:type="paragraph" w:styleId="Balk1">
    <w:name w:val="heading 1"/>
    <w:basedOn w:val="Normal"/>
    <w:next w:val="Normal"/>
    <w:link w:val="Balk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B653BB"/>
  </w:style>
  <w:style w:type="paragraph" w:styleId="Altbilgi">
    <w:name w:val="footer"/>
    <w:basedOn w:val="Normal"/>
    <w:link w:val="Al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B653BB"/>
  </w:style>
  <w:style w:type="table" w:styleId="TabloKlavuzu">
    <w:name w:val="Table Grid"/>
    <w:basedOn w:val="NormalTablo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eParagraf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Balk1Char">
    <w:name w:val="Başlık 1 Char"/>
    <w:basedOn w:val="VarsaylanParagrafYazTipi"/>
    <w:link w:val="Balk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NormalTablo"/>
    <w:next w:val="TabloKlavuzu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ralkYok">
    <w:name w:val="No Spacing"/>
    <w:uiPriority w:val="1"/>
    <w:qFormat/>
    <w:rsid w:val="00C51E4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package" Target="embeddings/Microsoft_Visio__izimi11111111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781820-C879-45D9-9DD2-23DC09006E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51</Words>
  <Characters>1434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User</cp:lastModifiedBy>
  <cp:revision>3</cp:revision>
  <cp:lastPrinted>2013-06-24T06:57:00Z</cp:lastPrinted>
  <dcterms:created xsi:type="dcterms:W3CDTF">2017-08-22T11:11:00Z</dcterms:created>
  <dcterms:modified xsi:type="dcterms:W3CDTF">2017-12-28T13:19:00Z</dcterms:modified>
</cp:coreProperties>
</file>